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012803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 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城乡居民基本养老保险费征收</w:t>
      </w: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3C30614"/>
    <w:rsid w:val="13C306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53:00Z</dcterms:created>
  <dc:creator>雷昕</dc:creator>
  <cp:lastModifiedBy>雷昕</cp:lastModifiedBy>
  <dcterms:modified xsi:type="dcterms:W3CDTF">2025-03-10T07:54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